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75" r:id="rId2"/>
    <p:sldId id="266" r:id="rId3"/>
    <p:sldId id="267" r:id="rId4"/>
    <p:sldId id="268" r:id="rId5"/>
    <p:sldId id="273" r:id="rId6"/>
    <p:sldId id="272" r:id="rId7"/>
    <p:sldId id="271" r:id="rId8"/>
    <p:sldId id="270" r:id="rId9"/>
    <p:sldId id="264" r:id="rId10"/>
    <p:sldId id="277" r:id="rId11"/>
    <p:sldId id="276" r:id="rId12"/>
    <p:sldId id="27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Быков Дмитрий Альбертович" initials="ДБ" lastIdx="1" clrIdx="0">
    <p:extLst>
      <p:ext uri="{19B8F6BF-5375-455C-9EA6-DF929625EA0E}">
        <p15:presenceInfo xmlns:p15="http://schemas.microsoft.com/office/powerpoint/2012/main" userId="S::bykov4.da@edu.spbstu.ru::a57a3e8c-813e-4235-90f2-5aed3171dcf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534" y="-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6/12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6/12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ithub.com/Dmitrii-Bykov-ISPO/PM-0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7" Type="http://schemas.openxmlformats.org/officeDocument/2006/relationships/image" Target="../media/image10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Excel_Worksheet1.xlsx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5712200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47625"/>
            <a:ext cx="4755800" cy="1243233"/>
          </a:xfrm>
        </p:spPr>
        <p:txBody>
          <a:bodyPr/>
          <a:lstStyle/>
          <a:p>
            <a:pPr algn="ctr"/>
            <a:r>
              <a:rPr lang="ru-RU" b="1" dirty="0">
                <a:effectLst/>
              </a:rPr>
              <a:t>Отчет </a:t>
            </a:r>
            <a:r>
              <a:rPr lang="en-US" b="1" dirty="0" err="1">
                <a:effectLst/>
              </a:rPr>
              <a:t>Testrail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953751" y="6211669"/>
            <a:ext cx="12382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0/12</a:t>
            </a:r>
            <a:endParaRPr lang="ru-RU" sz="36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680A731-C58A-43E8-A989-35B9666B7A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373" y="1503044"/>
            <a:ext cx="5790627" cy="363982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A9D473A-6FA9-41E0-90E9-A5C8A18A19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3249" y="2105025"/>
            <a:ext cx="5790626" cy="410664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2254078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00399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effectLst/>
              </a:rPr>
              <a:t>Дополнительное реше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0848975" y="6211669"/>
            <a:ext cx="13430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1/12</a:t>
            </a:r>
            <a:endParaRPr lang="ru-RU" sz="3600" dirty="0"/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5F16E67F-C0DC-4BEB-BB0E-CE86F78CB2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147" y="264795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2683F-A224-4B4E-8B5B-D5754F40315C}"/>
              </a:ext>
            </a:extLst>
          </p:cNvPr>
          <p:cNvSpPr txBox="1"/>
          <p:nvPr/>
        </p:nvSpPr>
        <p:spPr>
          <a:xfrm>
            <a:off x="2085975" y="3167389"/>
            <a:ext cx="401002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cap="all" dirty="0">
                <a:ea typeface="+mj-ea"/>
                <a:cs typeface="+mj-cs"/>
              </a:rPr>
              <a:t>ССЫЛКА на мой сайт -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505133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1ACCC8-1487-41B6-CCE2-24E6EF92136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2100" y="2052576"/>
            <a:ext cx="9480021" cy="1651738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effectLst/>
              </a:rPr>
              <a:t>«Электронный дневник</a:t>
            </a:r>
            <a:r>
              <a:rPr lang="en-US" sz="5400" b="1" dirty="0">
                <a:effectLst/>
              </a:rPr>
              <a:t> </a:t>
            </a:r>
            <a:r>
              <a:rPr lang="ru-RU" sz="5400" b="1" dirty="0">
                <a:effectLst/>
              </a:rPr>
              <a:t>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4B17045-37B4-848B-10A7-005FB37DAC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201025" y="3970030"/>
            <a:ext cx="3209925" cy="2232114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аботу выполнил студент гр. 22919/1</a:t>
            </a:r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ыков Дмитрий</a:t>
            </a:r>
            <a:endParaRPr lang="en-US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Dmitrii-Bykov-ISPO/PM-04</a:t>
            </a:r>
            <a:r>
              <a:rPr lang="ru-RU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ru-RU" dirty="0">
              <a:solidFill>
                <a:schemeClr val="tx1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FFDB687-5697-79BB-73C3-151354E273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1758" y="-5340"/>
            <a:ext cx="3039198" cy="1651738"/>
          </a:xfrm>
          <a:prstGeom prst="rect">
            <a:avLst/>
          </a:prstGeom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5936513A-6EC8-4213-9400-0B2955E61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5900"/>
            <a:ext cx="15621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7B7CB5F-31BD-475C-9532-770D1BB8BB01}"/>
              </a:ext>
            </a:extLst>
          </p:cNvPr>
          <p:cNvSpPr txBox="1"/>
          <p:nvPr/>
        </p:nvSpPr>
        <p:spPr>
          <a:xfrm>
            <a:off x="1743075" y="5832812"/>
            <a:ext cx="15621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GITHUB</a:t>
            </a:r>
            <a:endParaRPr lang="ru-RU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E62ABF-A623-4AAA-BD80-1216A5DFF465}"/>
              </a:ext>
            </a:extLst>
          </p:cNvPr>
          <p:cNvSpPr txBox="1"/>
          <p:nvPr/>
        </p:nvSpPr>
        <p:spPr>
          <a:xfrm>
            <a:off x="11042121" y="6211669"/>
            <a:ext cx="12522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870842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2439" y="104031"/>
            <a:ext cx="5187121" cy="1060535"/>
          </a:xfrm>
        </p:spPr>
        <p:txBody>
          <a:bodyPr/>
          <a:lstStyle/>
          <a:p>
            <a:r>
              <a:rPr lang="ru-RU" b="1" dirty="0">
                <a:effectLst/>
              </a:rPr>
              <a:t>Предметная область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34725" y="6171132"/>
            <a:ext cx="10572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1E0CDA-B26A-4084-A8B4-2DBD52AF96C4}"/>
              </a:ext>
            </a:extLst>
          </p:cNvPr>
          <p:cNvSpPr txBox="1"/>
          <p:nvPr/>
        </p:nvSpPr>
        <p:spPr>
          <a:xfrm>
            <a:off x="405441" y="1484593"/>
            <a:ext cx="8109909" cy="46865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49580" algn="just">
              <a:lnSpc>
                <a:spcPct val="107000"/>
              </a:lnSpc>
              <a:spcAft>
                <a:spcPts val="800"/>
              </a:spcAft>
            </a:pP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ход логин/пароль для обучающихся и преподавателей. У преподавателя и обучающихся отображается расписание с информацией (время, где, с кем). У преподавателя есть возможности вносить информацию о домашнем задании, а у студента просмотреть его. Будет обеспечена безопасность данных и стабильность баз данных, понятный пользовательский интерфейс. Имеется личный кабинет студента/преподавателя. Преподаватель может выставлять оценки с возможностью их дальнейшего исправления (в течение 7 дней). Студент может просмотреть оценки. Оценки собраны в таблицах по семестрам. Архив с данными о студентах и их успеваемости прошлых годов сохраняется в базу данных. Заведующие отделением ИСПО имеют право вносить учеников в группы, менять расписание и добавлять преподавателей.</a:t>
            </a:r>
            <a:endParaRPr lang="ru-RU" sz="16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8589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r>
              <a:rPr lang="ru-RU" b="1" dirty="0">
                <a:effectLst/>
              </a:rPr>
              <a:t>Модель жизненного цикл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06150" y="6211669"/>
            <a:ext cx="10858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3/12</a:t>
            </a:r>
            <a:endParaRPr lang="ru-RU" sz="3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28C298-EE43-4BD2-8F47-CAFE77F05D77}"/>
              </a:ext>
            </a:extLst>
          </p:cNvPr>
          <p:cNvSpPr txBox="1"/>
          <p:nvPr/>
        </p:nvSpPr>
        <p:spPr>
          <a:xfrm>
            <a:off x="3132395" y="933733"/>
            <a:ext cx="592720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«Прототипирование + Каскадная модель»</a:t>
            </a:r>
            <a:endParaRPr lang="en-US" sz="24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6E7236F-F5C3-4B82-B191-98B12BB169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1446" y="1240582"/>
            <a:ext cx="9609108" cy="4683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9150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effectLst/>
              </a:rPr>
              <a:t>Graphical User Interface </a:t>
            </a:r>
            <a:endParaRPr lang="ru-RU" b="1" dirty="0">
              <a:effectLst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039475" y="6211669"/>
            <a:ext cx="11525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4/12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E24EBD7F-EA57-4833-8139-535E745F8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744232"/>
              </p:ext>
            </p:extLst>
          </p:nvPr>
        </p:nvGraphicFramePr>
        <p:xfrm>
          <a:off x="844689" y="932766"/>
          <a:ext cx="7610586" cy="5069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3" imgW="8486775" imgH="5657850" progId="Visio.Drawing.15">
                  <p:embed/>
                </p:oleObj>
              </mc:Choice>
              <mc:Fallback>
                <p:oleObj name="Visio" r:id="rId3" imgW="8486775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689" y="932766"/>
                        <a:ext cx="7610586" cy="5069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4EC83424-7632-4A4C-A4D7-3AFB10249C4C}"/>
              </a:ext>
            </a:extLst>
          </p:cNvPr>
          <p:cNvSpPr txBox="1"/>
          <p:nvPr/>
        </p:nvSpPr>
        <p:spPr>
          <a:xfrm>
            <a:off x="1096006" y="4757946"/>
            <a:ext cx="136144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6 уровней доступа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20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4E40338-6728-4DF7-ABCE-04BC99262F9E}"/>
              </a:ext>
            </a:extLst>
          </p:cNvPr>
          <p:cNvSpPr txBox="1"/>
          <p:nvPr/>
        </p:nvSpPr>
        <p:spPr>
          <a:xfrm>
            <a:off x="8063854" y="4241454"/>
            <a:ext cx="4751879" cy="21768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ыполнены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ы </a:t>
            </a:r>
            <a:r>
              <a:rPr lang="en-US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GUI</a:t>
            </a:r>
            <a:r>
              <a:rPr lang="en-US" sz="20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простоты</a:t>
            </a: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видимости</a:t>
            </a: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инцип структуризации.</a:t>
            </a:r>
          </a:p>
          <a:p>
            <a:pPr indent="450215" algn="just">
              <a:lnSpc>
                <a:spcPct val="110000"/>
              </a:lnSpc>
              <a:spcAft>
                <a:spcPts val="800"/>
              </a:spcAft>
            </a:pPr>
            <a:r>
              <a:rPr lang="ru-RU" sz="2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749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25200" y="6211669"/>
            <a:ext cx="1066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5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716398" y="1502688"/>
            <a:ext cx="10635345" cy="4708981"/>
          </a:xfrm>
          <a:prstGeom prst="rect">
            <a:avLst/>
          </a:prstGeom>
          <a:noFill/>
        </p:spPr>
        <p:txBody>
          <a:bodyPr wrap="square" numCol="1">
            <a:spAutoFit/>
          </a:bodyPr>
          <a:lstStyle/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хода в Аккаунт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расписания с информацией (время, где, с кем)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изменения расписания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ых оценок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личного рейтинга студента, основанного на оценках, посещаемости и замечания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аналитической оценки успеваемости студент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выставления оценок с возможностью их дальнейшего исправления (в течение 7 дней), а также добавления комментарии к оценке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сведений для абитуриентов (Поступающих) или пользователей, не прошедших регистрацию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просмотра вкладки: «Часто задаваемые вопросы», доступной для всех пользователей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ru-RU" sz="2000" cap="all" dirty="0">
                <a:ea typeface="+mj-ea"/>
                <a:cs typeface="+mj-cs"/>
              </a:rPr>
              <a:t>Функция Чата для связи с Технической Поддержкой доступная для авторизированных пользователей;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2EA1426-B6CC-435A-A6EA-7807AED52AA9}"/>
              </a:ext>
            </a:extLst>
          </p:cNvPr>
          <p:cNvSpPr txBox="1"/>
          <p:nvPr/>
        </p:nvSpPr>
        <p:spPr>
          <a:xfrm>
            <a:off x="3490895" y="964511"/>
            <a:ext cx="50863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cap="all" dirty="0">
                <a:ea typeface="+mj-ea"/>
                <a:cs typeface="+mj-cs"/>
              </a:rPr>
              <a:t>Ранжированный список функционала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9798921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72825" y="6211669"/>
            <a:ext cx="10191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484717" y="1164566"/>
            <a:ext cx="10858499" cy="54784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 fontAlgn="base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</a:pPr>
            <a:r>
              <a:rPr lang="ru-RU" sz="2000" cap="all" dirty="0">
                <a:ea typeface="+mj-ea"/>
                <a:cs typeface="+mj-cs"/>
              </a:rPr>
              <a:t>СООБЩЕНИЯ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и редактирования Личного кабинета для обучающихся преподавателей, и прочих работников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рейтинга групп, основанный на оценках, посещаемости и замечаниях всех студентов группы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регистрации на сайте электронного журнала выдается логин-пароль (уникальный кодовый </a:t>
            </a:r>
            <a:r>
              <a:rPr lang="ru-RU" sz="2000" cap="all" dirty="0" err="1">
                <a:ea typeface="+mj-ea"/>
                <a:cs typeface="+mj-cs"/>
              </a:rPr>
              <a:t>аутентификатор</a:t>
            </a:r>
            <a:r>
              <a:rPr lang="ru-RU" sz="2000" cap="all" dirty="0">
                <a:ea typeface="+mj-ea"/>
                <a:cs typeface="+mj-cs"/>
              </a:rPr>
              <a:t>), который должен будет вводиться в боте для доступа к данным, перенесенным из базы данных электронного дневника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информации «О нас»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рассылки оценок через </a:t>
            </a:r>
            <a:r>
              <a:rPr lang="en-US" sz="2000" cap="all" dirty="0">
                <a:ea typeface="+mj-ea"/>
                <a:cs typeface="+mj-cs"/>
              </a:rPr>
              <a:t>Telegram Bot</a:t>
            </a:r>
            <a:r>
              <a:rPr lang="ru-RU" sz="2000" cap="all" dirty="0">
                <a:ea typeface="+mj-ea"/>
                <a:cs typeface="+mj-cs"/>
              </a:rPr>
              <a:t>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восстановления пароля</a:t>
            </a:r>
            <a:r>
              <a:rPr lang="en-US" sz="2000" cap="all" dirty="0">
                <a:ea typeface="+mj-ea"/>
                <a:cs typeface="+mj-cs"/>
              </a:rPr>
              <a:t>;</a:t>
            </a:r>
            <a:endParaRPr lang="ru-RU" sz="2000" cap="all" dirty="0">
              <a:ea typeface="+mj-ea"/>
              <a:cs typeface="+mj-cs"/>
            </a:endParaRP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просмотра текущих показателей статуса работы сервера, и прочих аппаратных показателей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доступа к архиву с данными о студентах и их успеваемости прошлых годов сохраненных в Базе данных;</a:t>
            </a:r>
          </a:p>
          <a:p>
            <a:pPr marL="360000" lvl="3" indent="45000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ru-RU" sz="2000" cap="all" dirty="0">
                <a:ea typeface="+mj-ea"/>
                <a:cs typeface="+mj-cs"/>
              </a:rPr>
              <a:t>Функция изменения стилей оформления сайта, для студентов, в конце семестра занявших 1-3 место в рейтинге.</a:t>
            </a:r>
          </a:p>
        </p:txBody>
      </p:sp>
    </p:spTree>
    <p:extLst>
      <p:ext uri="{BB962C8B-B14F-4D97-AF65-F5344CB8AC3E}">
        <p14:creationId xmlns:p14="http://schemas.microsoft.com/office/powerpoint/2010/main" val="2904503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64409" y="104031"/>
            <a:ext cx="5739326" cy="1060535"/>
          </a:xfrm>
        </p:spPr>
        <p:txBody>
          <a:bodyPr>
            <a:normAutofit/>
          </a:bodyPr>
          <a:lstStyle/>
          <a:p>
            <a:r>
              <a:rPr lang="ru-RU" b="1" dirty="0">
                <a:effectLst/>
              </a:rPr>
              <a:t>Руководство оператора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53775" y="6211669"/>
            <a:ext cx="10382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2943210" y="1690062"/>
            <a:ext cx="6181724" cy="3477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 fontAlgn="base">
              <a:spcBef>
                <a:spcPts val="1200"/>
              </a:spcBef>
              <a:spcAft>
                <a:spcPts val="1200"/>
              </a:spcAft>
              <a:buClr>
                <a:srgbClr val="000000"/>
              </a:buClr>
              <a:buSzPts val="1400"/>
            </a:pPr>
            <a:r>
              <a:rPr lang="ru-RU" sz="2000" cap="all" dirty="0">
                <a:ea typeface="+mj-ea"/>
                <a:cs typeface="+mj-cs"/>
              </a:rPr>
              <a:t>СООБЩЕНИЯ ОПЕРАТОРУ</a:t>
            </a:r>
            <a:r>
              <a:rPr lang="en-US" sz="2000" cap="all" dirty="0">
                <a:ea typeface="+mj-ea"/>
                <a:cs typeface="+mj-cs"/>
              </a:rPr>
              <a:t>:</a:t>
            </a:r>
            <a:endParaRPr lang="ru-RU" sz="2000" cap="all" dirty="0">
              <a:ea typeface="+mj-ea"/>
              <a:cs typeface="+mj-cs"/>
            </a:endParaRP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Неверный вход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Восстановить пароль</a:t>
            </a:r>
            <a:r>
              <a:rPr lang="ru-RU" sz="2000" cap="all" dirty="0">
                <a:ea typeface="+mj-ea"/>
                <a:cs typeface="+mj-cs"/>
              </a:rPr>
              <a:t>».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Сообщение: «</a:t>
            </a:r>
            <a:r>
              <a:rPr lang="ru-RU" sz="2000" b="1" cap="all" dirty="0">
                <a:ea typeface="+mj-ea"/>
                <a:cs typeface="+mj-cs"/>
              </a:rPr>
              <a:t>Попытка ввода неверных данных в расписании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  <a:p>
            <a:pPr lvl="1" algn="just">
              <a:spcBef>
                <a:spcPts val="1200"/>
              </a:spcBef>
              <a:spcAft>
                <a:spcPts val="1200"/>
              </a:spcAft>
              <a:buSzPts val="1200"/>
              <a:tabLst>
                <a:tab pos="431800" algn="l"/>
              </a:tabLst>
            </a:pPr>
            <a:r>
              <a:rPr lang="ru-RU" sz="2000" cap="all" dirty="0">
                <a:ea typeface="+mj-ea"/>
                <a:cs typeface="+mj-cs"/>
              </a:rPr>
              <a:t>Ошибка: «</a:t>
            </a:r>
            <a:r>
              <a:rPr lang="ru-RU" sz="2000" b="1" cap="all" dirty="0">
                <a:ea typeface="+mj-ea"/>
                <a:cs typeface="+mj-cs"/>
              </a:rPr>
              <a:t>Попытка перейти в </a:t>
            </a:r>
            <a:r>
              <a:rPr lang="ru-RU" sz="2000" b="1" cap="all" dirty="0" err="1">
                <a:ea typeface="+mj-ea"/>
                <a:cs typeface="+mj-cs"/>
              </a:rPr>
              <a:t>Telegram</a:t>
            </a:r>
            <a:r>
              <a:rPr lang="ru-RU" sz="2000" b="1" cap="all" dirty="0">
                <a:ea typeface="+mj-ea"/>
                <a:cs typeface="+mj-cs"/>
              </a:rPr>
              <a:t> </a:t>
            </a:r>
            <a:r>
              <a:rPr lang="en-US" sz="2000" b="1" cap="all" dirty="0">
                <a:ea typeface="+mj-ea"/>
                <a:cs typeface="+mj-cs"/>
              </a:rPr>
              <a:t>BOT</a:t>
            </a:r>
            <a:r>
              <a:rPr lang="ru-RU" sz="2000" b="1" cap="all" dirty="0">
                <a:ea typeface="+mj-ea"/>
                <a:cs typeface="+mj-cs"/>
              </a:rPr>
              <a:t> неавторизованного пользователя</a:t>
            </a:r>
            <a:r>
              <a:rPr lang="ru-RU" sz="2000" cap="all" dirty="0">
                <a:ea typeface="+mj-ea"/>
                <a:cs typeface="+mj-cs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29889778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26337" y="110515"/>
            <a:ext cx="5739326" cy="1060535"/>
          </a:xfrm>
        </p:spPr>
        <p:txBody>
          <a:bodyPr>
            <a:normAutofit/>
          </a:bodyPr>
          <a:lstStyle/>
          <a:p>
            <a:pPr algn="ctr"/>
            <a:r>
              <a:rPr lang="ru-RU" b="1" dirty="0">
                <a:effectLst/>
              </a:rPr>
              <a:t>Тестировани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096625" y="6211669"/>
            <a:ext cx="10953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12</a:t>
            </a:r>
            <a:endParaRPr lang="ru-RU" sz="3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9423E3-1F69-413F-A2E2-1965C322B58D}"/>
              </a:ext>
            </a:extLst>
          </p:cNvPr>
          <p:cNvSpPr txBox="1"/>
          <p:nvPr/>
        </p:nvSpPr>
        <p:spPr>
          <a:xfrm>
            <a:off x="857249" y="1484432"/>
            <a:ext cx="7886701" cy="37360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по какой форме создавали </a:t>
            </a:r>
            <a:r>
              <a:rPr lang="en-US" sz="2000" cap="all" dirty="0">
                <a:ea typeface="+mj-ea"/>
                <a:cs typeface="+mj-cs"/>
              </a:rPr>
              <a:t>Test-case?</a:t>
            </a:r>
            <a:endParaRPr lang="ru-RU" sz="2000" cap="all" dirty="0">
              <a:ea typeface="+mj-ea"/>
              <a:cs typeface="+mj-cs"/>
            </a:endParaRP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 - </a:t>
            </a:r>
            <a:r>
              <a:rPr lang="en-US" sz="2000" cap="all" dirty="0">
                <a:ea typeface="+mj-ea"/>
                <a:cs typeface="+mj-cs"/>
              </a:rPr>
              <a:t>Test case</a:t>
            </a:r>
            <a:r>
              <a:rPr lang="ru-RU" sz="2000" cap="all" dirty="0">
                <a:ea typeface="+mj-ea"/>
                <a:cs typeface="+mj-cs"/>
              </a:rPr>
              <a:t> (</a:t>
            </a:r>
            <a:r>
              <a:rPr lang="en-US" sz="2000" cap="all" dirty="0">
                <a:ea typeface="+mj-ea"/>
                <a:cs typeface="+mj-cs"/>
              </a:rPr>
              <a:t>STEPS</a:t>
            </a:r>
            <a:r>
              <a:rPr lang="ru-RU" sz="2000" cap="all" dirty="0">
                <a:ea typeface="+mj-ea"/>
                <a:cs typeface="+mj-cs"/>
              </a:rPr>
              <a:t>) По шагам</a:t>
            </a: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какой вид тестирования использовали?</a:t>
            </a:r>
            <a:endParaRPr lang="en-US" sz="2000" cap="all" dirty="0">
              <a:ea typeface="+mj-ea"/>
              <a:cs typeface="+mj-cs"/>
            </a:endParaRP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 - Функциональное тестирование (</a:t>
            </a:r>
            <a:r>
              <a:rPr lang="ru-RU" sz="2000" cap="all" dirty="0" err="1">
                <a:ea typeface="+mj-ea"/>
                <a:cs typeface="+mj-cs"/>
              </a:rPr>
              <a:t>Functional</a:t>
            </a:r>
            <a:r>
              <a:rPr lang="ru-RU" sz="2000" cap="all" dirty="0">
                <a:ea typeface="+mj-ea"/>
                <a:cs typeface="+mj-cs"/>
              </a:rPr>
              <a:t> </a:t>
            </a:r>
            <a:r>
              <a:rPr lang="ru-RU" sz="2000" cap="all" dirty="0" err="1">
                <a:ea typeface="+mj-ea"/>
                <a:cs typeface="+mj-cs"/>
              </a:rPr>
              <a:t>testing</a:t>
            </a:r>
            <a:r>
              <a:rPr lang="ru-RU" sz="2000" cap="all" dirty="0">
                <a:ea typeface="+mj-ea"/>
                <a:cs typeface="+mj-cs"/>
              </a:rPr>
              <a:t>)</a:t>
            </a:r>
          </a:p>
          <a:p>
            <a:pPr fontAlgn="base">
              <a:lnSpc>
                <a:spcPct val="150000"/>
              </a:lnSpc>
            </a:pPr>
            <a:r>
              <a:rPr lang="ru-RU" sz="2000" cap="all" dirty="0">
                <a:ea typeface="+mj-ea"/>
                <a:cs typeface="+mj-cs"/>
              </a:rPr>
              <a:t>какими методами тестирования воспользовались</a:t>
            </a:r>
            <a:r>
              <a:rPr lang="en-US" sz="2000" cap="all" dirty="0">
                <a:ea typeface="+mj-ea"/>
                <a:cs typeface="+mj-cs"/>
              </a:rPr>
              <a:t>?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Анализ Граничных Значений</a:t>
            </a: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ru-RU" sz="2000" cap="all" dirty="0">
                <a:ea typeface="+mj-ea"/>
                <a:cs typeface="+mj-cs"/>
              </a:rPr>
              <a:t>метод эквивалентного разделения</a:t>
            </a:r>
            <a:endParaRPr lang="en-US" sz="2000" cap="all" dirty="0">
              <a:ea typeface="+mj-ea"/>
              <a:cs typeface="+mj-cs"/>
            </a:endParaRPr>
          </a:p>
          <a:p>
            <a:pPr marL="342900" indent="-342900" fontAlgn="base">
              <a:lnSpc>
                <a:spcPct val="150000"/>
              </a:lnSpc>
              <a:buFontTx/>
              <a:buChar char="-"/>
            </a:pPr>
            <a:r>
              <a:rPr lang="en-US" sz="2000" cap="all" dirty="0">
                <a:ea typeface="+mj-ea"/>
                <a:cs typeface="+mj-cs"/>
              </a:rPr>
              <a:t>Cause / effect (</a:t>
            </a:r>
            <a:r>
              <a:rPr lang="ru-RU" sz="2000" cap="all" dirty="0">
                <a:ea typeface="+mj-ea"/>
                <a:cs typeface="+mj-cs"/>
              </a:rPr>
              <a:t>Причина / следствие</a:t>
            </a:r>
            <a:r>
              <a:rPr lang="en-US" sz="2000" cap="all" dirty="0">
                <a:ea typeface="+mj-ea"/>
                <a:cs typeface="+mj-cs"/>
              </a:rPr>
              <a:t>)</a:t>
            </a:r>
            <a:endParaRPr lang="ru-RU" sz="2000" cap="all" dirty="0">
              <a:ea typeface="+mj-ea"/>
              <a:cs typeface="+mj-cs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1C2EC44-B0C0-4CFA-BE4F-31BE8EE37A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29550" y="2481130"/>
            <a:ext cx="4048690" cy="189574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1082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18100" y="146725"/>
            <a:ext cx="4755800" cy="1029499"/>
          </a:xfrm>
        </p:spPr>
        <p:txBody>
          <a:bodyPr/>
          <a:lstStyle/>
          <a:p>
            <a:r>
              <a:rPr lang="ru-RU" b="1" dirty="0">
                <a:effectLst/>
              </a:rPr>
              <a:t>Traceability matrix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0A3690-A2A6-64B5-D3C9-57C20936C17D}"/>
              </a:ext>
            </a:extLst>
          </p:cNvPr>
          <p:cNvSpPr txBox="1"/>
          <p:nvPr/>
        </p:nvSpPr>
        <p:spPr>
          <a:xfrm>
            <a:off x="11172825" y="6211669"/>
            <a:ext cx="10191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9/12</a:t>
            </a:r>
            <a:endParaRPr lang="ru-RU" sz="3600" dirty="0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A3CDBCF4-CE05-4D3F-8124-26328BB0E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190579"/>
              </p:ext>
            </p:extLst>
          </p:nvPr>
        </p:nvGraphicFramePr>
        <p:xfrm>
          <a:off x="311831" y="1743858"/>
          <a:ext cx="11568338" cy="2140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Worksheet" r:id="rId3" imgW="11963512" imgH="2209838" progId="Excel.Sheet.12">
                  <p:embed/>
                </p:oleObj>
              </mc:Choice>
              <mc:Fallback>
                <p:oleObj name="Worksheet" r:id="rId3" imgW="11963512" imgH="220983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1831" y="1743858"/>
                        <a:ext cx="11568338" cy="2140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0216D0B-2F2B-4CC3-8D44-700A411A38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64572"/>
              </p:ext>
            </p:extLst>
          </p:nvPr>
        </p:nvGraphicFramePr>
        <p:xfrm>
          <a:off x="1431985" y="3989983"/>
          <a:ext cx="9039225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Worksheet" r:id="rId5" imgW="9039113" imgH="2009869" progId="Excel.Sheet.12">
                  <p:embed/>
                </p:oleObj>
              </mc:Choice>
              <mc:Fallback>
                <p:oleObj name="Worksheet" r:id="rId5" imgW="9039113" imgH="2009869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31985" y="3989983"/>
                        <a:ext cx="9039225" cy="200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4">
            <a:extLst>
              <a:ext uri="{FF2B5EF4-FFF2-40B4-BE49-F238E27FC236}">
                <a16:creationId xmlns:a16="http://schemas.microsoft.com/office/drawing/2014/main" id="{436CCDF9-5E30-4204-8B48-1EADEDE82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9901" y="-5340"/>
            <a:ext cx="1562099" cy="1562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699709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561</TotalTime>
  <Words>564</Words>
  <Application>Microsoft Office PowerPoint</Application>
  <PresentationFormat>Широкоэкранный</PresentationFormat>
  <Paragraphs>74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8" baseType="lpstr">
      <vt:lpstr>Arial</vt:lpstr>
      <vt:lpstr>Times New Roman</vt:lpstr>
      <vt:lpstr>Tw Cen MT</vt:lpstr>
      <vt:lpstr>Контур</vt:lpstr>
      <vt:lpstr>Visio</vt:lpstr>
      <vt:lpstr>Лист Microsoft Excel</vt:lpstr>
      <vt:lpstr>«Электронный дневник ПОЛИТЕХА»</vt:lpstr>
      <vt:lpstr>Предметная область</vt:lpstr>
      <vt:lpstr>Модель жизненного цикла</vt:lpstr>
      <vt:lpstr>Graphical User Interface </vt:lpstr>
      <vt:lpstr>Руководство оператора</vt:lpstr>
      <vt:lpstr>Руководство оператора</vt:lpstr>
      <vt:lpstr>Руководство оператора</vt:lpstr>
      <vt:lpstr>Тестирование</vt:lpstr>
      <vt:lpstr>Traceability matrix </vt:lpstr>
      <vt:lpstr>Отчет Testrail</vt:lpstr>
      <vt:lpstr>Дополнительное решение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«Внедрение дополнительного функционала в Электронный дневник»</dc:title>
  <dc:creator>Быков Дмитрий Альбертович</dc:creator>
  <cp:lastModifiedBy>Dmitrii Bykov</cp:lastModifiedBy>
  <cp:revision>41</cp:revision>
  <dcterms:created xsi:type="dcterms:W3CDTF">2023-10-23T18:18:09Z</dcterms:created>
  <dcterms:modified xsi:type="dcterms:W3CDTF">2024-06-12T17:58:44Z</dcterms:modified>
</cp:coreProperties>
</file>